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218D" w:rsidRDefault="005C209E" w:rsidP="005C209E">
      <w:pPr>
        <w:pStyle w:val="2"/>
      </w:pPr>
      <w:r>
        <w:t>问卷管理模块</w:t>
      </w:r>
    </w:p>
    <w:p w:rsidR="003D16ED" w:rsidRPr="003D16ED" w:rsidRDefault="003D16ED" w:rsidP="003D16ED">
      <w:pPr>
        <w:rPr>
          <w:rFonts w:hint="eastAsia"/>
        </w:rPr>
      </w:pPr>
      <w:r>
        <w:t>数据库涉及表格</w:t>
      </w:r>
      <w:r>
        <w:rPr>
          <w:rFonts w:hint="eastAsia"/>
        </w:rPr>
        <w:t>：</w:t>
      </w:r>
      <w:bookmarkStart w:id="0" w:name="_GoBack"/>
      <w:bookmarkEnd w:id="0"/>
    </w:p>
    <w:p w:rsidR="005C209E" w:rsidRDefault="002123B3" w:rsidP="005C209E">
      <w:r w:rsidRPr="002123B3">
        <w:rPr>
          <w:noProof/>
        </w:rPr>
        <w:drawing>
          <wp:inline distT="0" distB="0" distL="0" distR="0">
            <wp:extent cx="5274310" cy="3801343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1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F92" w:rsidRDefault="00892F92" w:rsidP="00892F92">
      <w:pPr>
        <w:pStyle w:val="3"/>
      </w:pPr>
      <w:r>
        <w:t>创建问卷</w:t>
      </w:r>
      <w:r>
        <w:rPr>
          <w:rFonts w:hint="eastAsia"/>
        </w:rPr>
        <w:t>：</w:t>
      </w:r>
    </w:p>
    <w:p w:rsidR="005733B5" w:rsidRPr="005733B5" w:rsidRDefault="005733B5" w:rsidP="005733B5">
      <w:pPr>
        <w:rPr>
          <w:rFonts w:hint="eastAsia"/>
        </w:rPr>
      </w:pPr>
      <w:r>
        <w:t>序列图</w:t>
      </w:r>
      <w:r>
        <w:rPr>
          <w:rFonts w:hint="eastAsia"/>
        </w:rPr>
        <w:t>：</w:t>
      </w:r>
    </w:p>
    <w:p w:rsidR="00237F22" w:rsidRDefault="005733B5" w:rsidP="00A61030">
      <w:pPr>
        <w:rPr>
          <w:rFonts w:hint="eastAsia"/>
        </w:rPr>
      </w:pPr>
      <w:r>
        <w:object w:dxaOrig="9451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03.05pt" o:ole="">
            <v:imagedata r:id="rId6" o:title=""/>
          </v:shape>
          <o:OLEObject Type="Embed" ProgID="Visio.Drawing.15" ShapeID="_x0000_i1025" DrawAspect="Content" ObjectID="_1551866193" r:id="rId7"/>
        </w:object>
      </w:r>
    </w:p>
    <w:p w:rsidR="00BD6522" w:rsidRDefault="00BD6522" w:rsidP="00892F92">
      <w:pPr>
        <w:rPr>
          <w:rFonts w:hint="eastAsia"/>
        </w:rPr>
      </w:pPr>
    </w:p>
    <w:p w:rsidR="00892F92" w:rsidRPr="00892F92" w:rsidRDefault="00BA7024" w:rsidP="00892F92">
      <w:pPr>
        <w:rPr>
          <w:rFonts w:hint="eastAsia"/>
        </w:rPr>
      </w:pPr>
      <w:r>
        <w:rPr>
          <w:rFonts w:hint="eastAsia"/>
        </w:rPr>
        <w:t>数据库</w:t>
      </w:r>
      <w:r>
        <w:t>数据插入顺序</w:t>
      </w:r>
      <w:r w:rsidR="00892F92">
        <w:rPr>
          <w:rFonts w:hint="eastAsia"/>
        </w:rPr>
        <w:t>：</w:t>
      </w:r>
    </w:p>
    <w:p w:rsidR="006D79D6" w:rsidRDefault="007827A3" w:rsidP="005C209E">
      <w:r>
        <w:t>自增</w:t>
      </w:r>
      <w:r>
        <w:rPr>
          <w:rFonts w:hint="eastAsia"/>
        </w:rPr>
        <w:t>：</w:t>
      </w:r>
      <w:r w:rsidR="006D79D6">
        <w:t>选项</w:t>
      </w:r>
      <w:r w:rsidR="006D79D6">
        <w:t>ID</w:t>
      </w:r>
      <w:r>
        <w:rPr>
          <w:rFonts w:hint="eastAsia"/>
        </w:rPr>
        <w:t xml:space="preserve"> </w:t>
      </w:r>
      <w:r>
        <w:t xml:space="preserve"> –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问题</w:t>
      </w:r>
      <w:r>
        <w:rPr>
          <w:rFonts w:hint="eastAsia"/>
        </w:rPr>
        <w:t>ID</w:t>
      </w:r>
      <w:r>
        <w:t xml:space="preserve">  –</w:t>
      </w:r>
      <w:proofErr w:type="gramStart"/>
      <w:r>
        <w:rPr>
          <w:rFonts w:hint="eastAsia"/>
        </w:rPr>
        <w:t>》</w:t>
      </w:r>
      <w:proofErr w:type="gramEnd"/>
      <w:r>
        <w:t xml:space="preserve"> </w:t>
      </w:r>
      <w:r w:rsidR="006D79D6">
        <w:t>问卷</w:t>
      </w:r>
      <w:r w:rsidR="006D79D6">
        <w:t>ID</w:t>
      </w:r>
      <w:r>
        <w:t xml:space="preserve"> </w:t>
      </w:r>
      <w:r>
        <w:rPr>
          <w:rFonts w:hint="eastAsia"/>
        </w:rPr>
        <w:t>/</w:t>
      </w:r>
      <w:proofErr w:type="spellStart"/>
      <w:r>
        <w:t>recordID</w:t>
      </w:r>
      <w:proofErr w:type="spellEnd"/>
      <w:r>
        <w:rPr>
          <w:rFonts w:hint="eastAsia"/>
        </w:rPr>
        <w:t xml:space="preserve"> </w:t>
      </w:r>
      <w:r>
        <w:t xml:space="preserve"> –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 xml:space="preserve"> </w:t>
      </w:r>
      <w:r w:rsidR="00893C54">
        <w:t>mapping</w:t>
      </w:r>
      <w:r w:rsidR="005976F1">
        <w:t xml:space="preserve"> ID</w:t>
      </w:r>
      <w:r w:rsidR="005976F1">
        <w:t>自增</w:t>
      </w:r>
    </w:p>
    <w:p w:rsidR="005976F1" w:rsidRDefault="005976F1" w:rsidP="005C209E"/>
    <w:p w:rsidR="005976F1" w:rsidRDefault="005976F1" w:rsidP="005C209E">
      <w:pPr>
        <w:rPr>
          <w:rFonts w:hint="eastAsia"/>
        </w:rPr>
      </w:pPr>
    </w:p>
    <w:p w:rsidR="005976F1" w:rsidRDefault="005976F1" w:rsidP="005C209E"/>
    <w:p w:rsidR="005976F1" w:rsidRDefault="005976F1" w:rsidP="005C209E"/>
    <w:p w:rsidR="005976F1" w:rsidRDefault="005976F1" w:rsidP="005C209E"/>
    <w:p w:rsidR="005976F1" w:rsidRDefault="005976F1" w:rsidP="005C209E"/>
    <w:p w:rsidR="005976F1" w:rsidRDefault="005976F1" w:rsidP="005C209E"/>
    <w:p w:rsidR="005976F1" w:rsidRPr="005C209E" w:rsidRDefault="005976F1" w:rsidP="005C209E"/>
    <w:sectPr w:rsidR="005976F1" w:rsidRPr="005C20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BE4326"/>
    <w:multiLevelType w:val="hybridMultilevel"/>
    <w:tmpl w:val="8A766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BE3"/>
    <w:rsid w:val="00054410"/>
    <w:rsid w:val="002123B3"/>
    <w:rsid w:val="00237F22"/>
    <w:rsid w:val="003D16ED"/>
    <w:rsid w:val="003E0011"/>
    <w:rsid w:val="005733B5"/>
    <w:rsid w:val="005976F1"/>
    <w:rsid w:val="005C209E"/>
    <w:rsid w:val="006D79D6"/>
    <w:rsid w:val="007827A3"/>
    <w:rsid w:val="00892F92"/>
    <w:rsid w:val="00893C54"/>
    <w:rsid w:val="00997354"/>
    <w:rsid w:val="00A61030"/>
    <w:rsid w:val="00BA7024"/>
    <w:rsid w:val="00BD6522"/>
    <w:rsid w:val="00C84BE3"/>
    <w:rsid w:val="00DF21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F4B4652-108E-4679-AC58-36920B387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C20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2F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C20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92F9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37F2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2</Pages>
  <Words>19</Words>
  <Characters>113</Characters>
  <Application>Microsoft Office Word</Application>
  <DocSecurity>0</DocSecurity>
  <Lines>1</Lines>
  <Paragraphs>1</Paragraphs>
  <ScaleCrop>false</ScaleCrop>
  <Company>Microsoft</Company>
  <LinksUpToDate>false</LinksUpToDate>
  <CharactersWithSpaces>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晓辉</dc:creator>
  <cp:keywords/>
  <dc:description/>
  <cp:lastModifiedBy>郑晓辉</cp:lastModifiedBy>
  <cp:revision>20</cp:revision>
  <dcterms:created xsi:type="dcterms:W3CDTF">2017-03-22T05:23:00Z</dcterms:created>
  <dcterms:modified xsi:type="dcterms:W3CDTF">2017-03-24T05:10:00Z</dcterms:modified>
</cp:coreProperties>
</file>